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4E23D84" w14:textId="77777777" w:rsidR="005731EF" w:rsidRPr="005731EF" w:rsidRDefault="005731EF" w:rsidP="005731EF">
      <w:pPr>
        <w:pStyle w:val="Heading3"/>
        <w:spacing w:after="40"/>
        <w:jc w:val="center"/>
        <w:rPr>
          <w:rFonts w:asciiTheme="minorHAnsi" w:hAnsiTheme="minorHAnsi" w:cstheme="minorHAnsi"/>
          <w:b/>
          <w:color w:val="auto"/>
          <w:sz w:val="28"/>
        </w:rPr>
      </w:pPr>
      <w:r w:rsidRPr="005731EF">
        <w:rPr>
          <w:rFonts w:asciiTheme="minorHAnsi" w:hAnsiTheme="minorHAnsi" w:cstheme="minorHAnsi"/>
          <w:b/>
          <w:color w:val="auto"/>
          <w:sz w:val="28"/>
        </w:rPr>
        <w:t>IEEE P802.11</w:t>
      </w:r>
      <w:r w:rsidRPr="005731EF">
        <w:rPr>
          <w:rFonts w:asciiTheme="minorHAnsi" w:hAnsiTheme="minorHAnsi" w:cstheme="minorHAnsi"/>
          <w:b/>
          <w:color w:val="auto"/>
          <w:sz w:val="28"/>
        </w:rP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75"/>
        <w:gridCol w:w="1890"/>
        <w:gridCol w:w="1260"/>
        <w:gridCol w:w="1350"/>
        <w:gridCol w:w="3101"/>
      </w:tblGrid>
      <w:tr w:rsidR="005731EF" w:rsidRPr="005731EF" w14:paraId="28BCD74A" w14:textId="77777777" w:rsidTr="00DD1D7A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65EAA6C" w14:textId="0D5D6772" w:rsidR="005731EF" w:rsidRPr="005731EF" w:rsidRDefault="00C43661" w:rsidP="00DD1D7A">
            <w:pPr>
              <w:pStyle w:val="T2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eastAsia="ko-KR"/>
              </w:rPr>
              <w:t xml:space="preserve">Spec Text </w:t>
            </w:r>
            <w:r w:rsidR="00965B17">
              <w:rPr>
                <w:rFonts w:asciiTheme="minorHAnsi" w:hAnsiTheme="minorHAnsi" w:cstheme="minorHAnsi"/>
                <w:sz w:val="22"/>
                <w:szCs w:val="22"/>
                <w:lang w:eastAsia="ko-KR"/>
              </w:rPr>
              <w:t>on MC-OOK Symbol Phase Randomization</w:t>
            </w:r>
          </w:p>
        </w:tc>
      </w:tr>
      <w:tr w:rsidR="005731EF" w:rsidRPr="005731EF" w14:paraId="4D0531B6" w14:textId="77777777" w:rsidTr="00DD1D7A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F9BF4A4" w14:textId="6805B96C" w:rsidR="005731EF" w:rsidRPr="005731EF" w:rsidRDefault="005731EF" w:rsidP="00DD1D7A">
            <w:pPr>
              <w:pStyle w:val="T2"/>
              <w:ind w:left="0"/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Date:</w:t>
            </w: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  201</w:t>
            </w: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8</w:t>
            </w: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</w:rPr>
              <w:t>-</w:t>
            </w:r>
            <w:r w:rsidR="00FD1CB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07</w:t>
            </w: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-</w:t>
            </w:r>
            <w:r w:rsidR="00965B17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DD</w:t>
            </w:r>
          </w:p>
        </w:tc>
      </w:tr>
      <w:tr w:rsidR="005731EF" w:rsidRPr="005731EF" w14:paraId="4B123F81" w14:textId="77777777" w:rsidTr="00DD1D7A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5B50EFF4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Author(s):</w:t>
            </w:r>
          </w:p>
        </w:tc>
      </w:tr>
      <w:tr w:rsidR="005731EF" w:rsidRPr="005731EF" w14:paraId="42A63D6E" w14:textId="77777777" w:rsidTr="00965B17">
        <w:trPr>
          <w:jc w:val="center"/>
        </w:trPr>
        <w:tc>
          <w:tcPr>
            <w:tcW w:w="1975" w:type="dxa"/>
            <w:vAlign w:val="center"/>
          </w:tcPr>
          <w:p w14:paraId="161B05DE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Name</w:t>
            </w:r>
          </w:p>
        </w:tc>
        <w:tc>
          <w:tcPr>
            <w:tcW w:w="1890" w:type="dxa"/>
            <w:vAlign w:val="center"/>
          </w:tcPr>
          <w:p w14:paraId="25BCCC7F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Affiliation</w:t>
            </w:r>
          </w:p>
        </w:tc>
        <w:tc>
          <w:tcPr>
            <w:tcW w:w="1260" w:type="dxa"/>
            <w:vAlign w:val="center"/>
          </w:tcPr>
          <w:p w14:paraId="56FDFC7A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Address</w:t>
            </w:r>
          </w:p>
        </w:tc>
        <w:tc>
          <w:tcPr>
            <w:tcW w:w="1350" w:type="dxa"/>
            <w:vAlign w:val="center"/>
          </w:tcPr>
          <w:p w14:paraId="68CBB414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Phone</w:t>
            </w:r>
          </w:p>
        </w:tc>
        <w:tc>
          <w:tcPr>
            <w:tcW w:w="3101" w:type="dxa"/>
            <w:vAlign w:val="center"/>
          </w:tcPr>
          <w:p w14:paraId="69C84259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Email</w:t>
            </w:r>
          </w:p>
        </w:tc>
      </w:tr>
      <w:tr w:rsidR="005731EF" w:rsidRPr="005731EF" w14:paraId="3F9A6EA5" w14:textId="77777777" w:rsidTr="00965B17">
        <w:trPr>
          <w:trHeight w:val="359"/>
          <w:jc w:val="center"/>
        </w:trPr>
        <w:tc>
          <w:tcPr>
            <w:tcW w:w="1975" w:type="dxa"/>
            <w:vAlign w:val="center"/>
          </w:tcPr>
          <w:p w14:paraId="7E8F6A6A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Steve Shellhammer</w:t>
            </w:r>
          </w:p>
        </w:tc>
        <w:tc>
          <w:tcPr>
            <w:tcW w:w="1890" w:type="dxa"/>
            <w:vAlign w:val="center"/>
          </w:tcPr>
          <w:p w14:paraId="5EF27352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Qualcomm</w:t>
            </w:r>
          </w:p>
        </w:tc>
        <w:tc>
          <w:tcPr>
            <w:tcW w:w="1260" w:type="dxa"/>
            <w:vAlign w:val="center"/>
          </w:tcPr>
          <w:p w14:paraId="163EF2B9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350" w:type="dxa"/>
            <w:vAlign w:val="center"/>
          </w:tcPr>
          <w:p w14:paraId="07F26632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101" w:type="dxa"/>
            <w:vAlign w:val="center"/>
          </w:tcPr>
          <w:p w14:paraId="79474E79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shellhammer@ieee.org</w:t>
            </w:r>
          </w:p>
        </w:tc>
      </w:tr>
      <w:tr w:rsidR="005731EF" w:rsidRPr="005731EF" w14:paraId="6D8BC0A2" w14:textId="77777777" w:rsidTr="00965B17">
        <w:trPr>
          <w:trHeight w:val="359"/>
          <w:jc w:val="center"/>
        </w:trPr>
        <w:tc>
          <w:tcPr>
            <w:tcW w:w="1975" w:type="dxa"/>
            <w:vAlign w:val="center"/>
          </w:tcPr>
          <w:p w14:paraId="22937EFE" w14:textId="4FE548A0" w:rsidR="005731EF" w:rsidRPr="005731EF" w:rsidRDefault="00965B17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Bin Tian</w:t>
            </w:r>
          </w:p>
        </w:tc>
        <w:tc>
          <w:tcPr>
            <w:tcW w:w="1890" w:type="dxa"/>
            <w:vAlign w:val="center"/>
          </w:tcPr>
          <w:p w14:paraId="0F7BA1F4" w14:textId="391C7A53" w:rsidR="005731EF" w:rsidRPr="005731EF" w:rsidRDefault="00965B17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Qualcomm</w:t>
            </w:r>
          </w:p>
        </w:tc>
        <w:tc>
          <w:tcPr>
            <w:tcW w:w="1260" w:type="dxa"/>
            <w:vAlign w:val="center"/>
          </w:tcPr>
          <w:p w14:paraId="1500D2A7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350" w:type="dxa"/>
            <w:vAlign w:val="center"/>
          </w:tcPr>
          <w:p w14:paraId="5B9E0F4F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101" w:type="dxa"/>
            <w:vAlign w:val="center"/>
          </w:tcPr>
          <w:p w14:paraId="59BE1DD8" w14:textId="71C17661" w:rsidR="005731EF" w:rsidRPr="005731EF" w:rsidRDefault="00965B17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btian@qti.qualcomm.com</w:t>
            </w:r>
          </w:p>
        </w:tc>
      </w:tr>
      <w:tr w:rsidR="00965B17" w:rsidRPr="005731EF" w14:paraId="6D9525A4" w14:textId="77777777" w:rsidTr="00965B17">
        <w:trPr>
          <w:trHeight w:val="359"/>
          <w:jc w:val="center"/>
        </w:trPr>
        <w:tc>
          <w:tcPr>
            <w:tcW w:w="1975" w:type="dxa"/>
            <w:vAlign w:val="center"/>
          </w:tcPr>
          <w:p w14:paraId="57A4E85E" w14:textId="1A788C86" w:rsidR="00965B17" w:rsidRDefault="00965B17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Richard van Nee</w:t>
            </w:r>
          </w:p>
        </w:tc>
        <w:tc>
          <w:tcPr>
            <w:tcW w:w="1890" w:type="dxa"/>
            <w:vAlign w:val="center"/>
          </w:tcPr>
          <w:p w14:paraId="6C734313" w14:textId="009114DA" w:rsidR="00965B17" w:rsidRDefault="00965B17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Qualcomm</w:t>
            </w:r>
          </w:p>
        </w:tc>
        <w:tc>
          <w:tcPr>
            <w:tcW w:w="1260" w:type="dxa"/>
            <w:vAlign w:val="center"/>
          </w:tcPr>
          <w:p w14:paraId="1CE12372" w14:textId="77777777" w:rsidR="00965B17" w:rsidRPr="005731EF" w:rsidRDefault="00965B17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350" w:type="dxa"/>
            <w:vAlign w:val="center"/>
          </w:tcPr>
          <w:p w14:paraId="0419837E" w14:textId="77777777" w:rsidR="00965B17" w:rsidRPr="005731EF" w:rsidRDefault="00965B17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101" w:type="dxa"/>
            <w:vAlign w:val="center"/>
          </w:tcPr>
          <w:p w14:paraId="61D6194A" w14:textId="1102F981" w:rsidR="00965B17" w:rsidRPr="005731EF" w:rsidRDefault="00965B17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965B17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rvannee@qti.qualcomm.com</w:t>
            </w:r>
          </w:p>
        </w:tc>
      </w:tr>
    </w:tbl>
    <w:p w14:paraId="5E5B4166" w14:textId="77777777" w:rsidR="000076F4" w:rsidRPr="00DF7BE9" w:rsidRDefault="000076F4" w:rsidP="00283796">
      <w:pPr>
        <w:spacing w:after="0" w:line="240" w:lineRule="auto"/>
        <w:rPr>
          <w:rFonts w:cstheme="minorHAnsi"/>
          <w:sz w:val="24"/>
        </w:rPr>
      </w:pPr>
    </w:p>
    <w:p w14:paraId="1860BFF9" w14:textId="35CC23FE" w:rsidR="000076F4" w:rsidRPr="00DF7BE9" w:rsidRDefault="00123016" w:rsidP="00123016">
      <w:pPr>
        <w:spacing w:after="0" w:line="240" w:lineRule="auto"/>
        <w:jc w:val="center"/>
        <w:rPr>
          <w:rFonts w:cstheme="minorHAnsi"/>
          <w:b/>
          <w:sz w:val="24"/>
        </w:rPr>
      </w:pPr>
      <w:r w:rsidRPr="00DF7BE9">
        <w:rPr>
          <w:rFonts w:cstheme="minorHAnsi"/>
          <w:b/>
          <w:sz w:val="24"/>
        </w:rPr>
        <w:t>Abstract</w:t>
      </w:r>
    </w:p>
    <w:p w14:paraId="0CCF01A3" w14:textId="7C7E89FA" w:rsidR="00123016" w:rsidRPr="00DF7BE9" w:rsidRDefault="00123016" w:rsidP="00283796">
      <w:pPr>
        <w:spacing w:after="0" w:line="240" w:lineRule="auto"/>
        <w:rPr>
          <w:rFonts w:cstheme="minorHAnsi"/>
          <w:sz w:val="24"/>
        </w:rPr>
      </w:pPr>
    </w:p>
    <w:p w14:paraId="1D802BC4" w14:textId="05714804" w:rsidR="00123016" w:rsidRDefault="00C013AA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>This document contains text</w:t>
      </w:r>
      <w:r w:rsidR="00FD1CBF">
        <w:rPr>
          <w:rFonts w:cstheme="minorHAnsi"/>
          <w:sz w:val="24"/>
        </w:rPr>
        <w:t xml:space="preserve"> on “MC-OOK Symbol Phase Randomization’</w:t>
      </w:r>
      <w:r>
        <w:rPr>
          <w:rFonts w:cstheme="minorHAnsi"/>
          <w:sz w:val="24"/>
        </w:rPr>
        <w:t xml:space="preserve"> to be </w:t>
      </w:r>
      <w:r w:rsidR="006E45C5">
        <w:rPr>
          <w:rFonts w:cstheme="minorHAnsi"/>
          <w:sz w:val="24"/>
        </w:rPr>
        <w:t>adopted in</w:t>
      </w:r>
      <w:r w:rsidR="00FD1CBF">
        <w:rPr>
          <w:rFonts w:cstheme="minorHAnsi"/>
          <w:sz w:val="24"/>
        </w:rPr>
        <w:t>to</w:t>
      </w:r>
      <w:r w:rsidR="006E45C5">
        <w:rPr>
          <w:rFonts w:cstheme="minorHAnsi"/>
          <w:sz w:val="24"/>
        </w:rPr>
        <w:t xml:space="preserve"> </w:t>
      </w:r>
      <w:r>
        <w:rPr>
          <w:rFonts w:cstheme="minorHAnsi"/>
          <w:sz w:val="24"/>
        </w:rPr>
        <w:t>Draft 0.</w:t>
      </w:r>
      <w:r w:rsidR="00965B17">
        <w:rPr>
          <w:rFonts w:cstheme="minorHAnsi"/>
          <w:sz w:val="24"/>
        </w:rPr>
        <w:t>4</w:t>
      </w:r>
      <w:r w:rsidR="00FD1CBF">
        <w:rPr>
          <w:rFonts w:cstheme="minorHAnsi"/>
          <w:sz w:val="24"/>
        </w:rPr>
        <w:t>.</w:t>
      </w:r>
    </w:p>
    <w:p w14:paraId="24F6DC67" w14:textId="2D721830" w:rsidR="00DF7BE9" w:rsidRDefault="00DF7BE9" w:rsidP="00283796">
      <w:pPr>
        <w:spacing w:after="0" w:line="240" w:lineRule="auto"/>
        <w:rPr>
          <w:rFonts w:cstheme="minorHAnsi"/>
          <w:sz w:val="24"/>
        </w:rPr>
      </w:pPr>
    </w:p>
    <w:p w14:paraId="0D16A8D5" w14:textId="158EE5F3" w:rsidR="00B7495A" w:rsidRDefault="00B7495A">
      <w:pPr>
        <w:rPr>
          <w:rFonts w:cstheme="minorHAnsi"/>
          <w:sz w:val="24"/>
        </w:rPr>
      </w:pPr>
      <w:r>
        <w:rPr>
          <w:rFonts w:cstheme="minorHAnsi"/>
          <w:sz w:val="24"/>
        </w:rPr>
        <w:br w:type="page"/>
      </w:r>
    </w:p>
    <w:p w14:paraId="26186409" w14:textId="513DD2A5" w:rsidR="00DF7BE9" w:rsidRPr="0099334D" w:rsidRDefault="0099334D" w:rsidP="00283796">
      <w:pPr>
        <w:spacing w:after="0" w:line="240" w:lineRule="auto"/>
        <w:rPr>
          <w:rFonts w:cstheme="minorHAnsi"/>
          <w:b/>
          <w:sz w:val="24"/>
        </w:rPr>
      </w:pPr>
      <w:r w:rsidRPr="0099334D">
        <w:rPr>
          <w:rFonts w:cstheme="minorHAnsi"/>
          <w:b/>
          <w:sz w:val="24"/>
        </w:rPr>
        <w:lastRenderedPageBreak/>
        <w:t>Discussion</w:t>
      </w:r>
    </w:p>
    <w:p w14:paraId="4BC6E69F" w14:textId="59086268" w:rsidR="0099334D" w:rsidRDefault="00965B17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 xml:space="preserve">At the May IEEE meeting [1] it was shown that repeated occurance of the MC-OOK On symbol causes spectral lines in the power spectral density, which prevents meeting FCC requirements.  The problem can be elimiated by applying a random phase rotation </w:t>
      </w:r>
      <w:r w:rsidR="00CF3437">
        <w:rPr>
          <w:rFonts w:cstheme="minorHAnsi"/>
          <w:sz w:val="24"/>
        </w:rPr>
        <w:t>to the MC-OOK On symbols.  A simple linear feedback shift register (LFSR) can be used to generate the pseudo random bit sequence which indicates what phase rotation to apply to the the MC-OOK On symbol before transmission.</w:t>
      </w:r>
    </w:p>
    <w:p w14:paraId="1DF6AC71" w14:textId="1B422B6B" w:rsidR="00CF3437" w:rsidRDefault="00CF3437" w:rsidP="00283796">
      <w:pPr>
        <w:spacing w:after="0" w:line="240" w:lineRule="auto"/>
        <w:rPr>
          <w:rFonts w:cstheme="minorHAnsi"/>
          <w:sz w:val="24"/>
        </w:rPr>
      </w:pPr>
    </w:p>
    <w:p w14:paraId="54885C78" w14:textId="4B415F5C" w:rsidR="00CF3437" w:rsidRDefault="00CF3437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>This document provides</w:t>
      </w:r>
      <w:r w:rsidR="000A73B4">
        <w:rPr>
          <w:rFonts w:cstheme="minorHAnsi"/>
          <w:sz w:val="24"/>
        </w:rPr>
        <w:t xml:space="preserve"> spec</w:t>
      </w:r>
      <w:r>
        <w:rPr>
          <w:rFonts w:cstheme="minorHAnsi"/>
          <w:sz w:val="24"/>
        </w:rPr>
        <w:t xml:space="preserve"> text for the MC-OOK Symbol Phase Randomization.</w:t>
      </w:r>
    </w:p>
    <w:p w14:paraId="07AF765D" w14:textId="715C8874" w:rsidR="00CF3437" w:rsidRDefault="00CF3437" w:rsidP="00283796">
      <w:pPr>
        <w:spacing w:after="0" w:line="240" w:lineRule="auto"/>
        <w:rPr>
          <w:rFonts w:cstheme="minorHAnsi"/>
          <w:sz w:val="24"/>
        </w:rPr>
      </w:pPr>
    </w:p>
    <w:p w14:paraId="05EBAC9A" w14:textId="129757CD" w:rsidR="00CF3437" w:rsidRDefault="00CF3437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 xml:space="preserve">[1] </w:t>
      </w:r>
      <w:r w:rsidR="00B61CFC" w:rsidRPr="00B61CFC">
        <w:rPr>
          <w:rFonts w:cstheme="minorHAnsi"/>
          <w:sz w:val="24"/>
        </w:rPr>
        <w:t xml:space="preserve">Steve Shellhammer, Bin Tian and Richard van Nee, </w:t>
      </w:r>
      <w:r w:rsidR="000A73B4">
        <w:rPr>
          <w:rFonts w:cstheme="minorHAnsi"/>
          <w:sz w:val="24"/>
        </w:rPr>
        <w:t>“</w:t>
      </w:r>
      <w:r w:rsidR="00B61CFC" w:rsidRPr="00B61CFC">
        <w:rPr>
          <w:rFonts w:cstheme="minorHAnsi"/>
          <w:sz w:val="24"/>
        </w:rPr>
        <w:t>WUR Power Spectral Density,</w:t>
      </w:r>
      <w:r w:rsidR="000A73B4">
        <w:rPr>
          <w:rFonts w:cstheme="minorHAnsi"/>
          <w:sz w:val="24"/>
        </w:rPr>
        <w:t>”</w:t>
      </w:r>
      <w:r w:rsidR="00B61CFC" w:rsidRPr="00B61CFC">
        <w:rPr>
          <w:rFonts w:cstheme="minorHAnsi"/>
          <w:sz w:val="24"/>
        </w:rPr>
        <w:t xml:space="preserve"> IEEE 802.11/18-824r1, May 2018</w:t>
      </w:r>
    </w:p>
    <w:p w14:paraId="2CD65C57" w14:textId="6E6A07B9" w:rsidR="0099334D" w:rsidRDefault="0099334D" w:rsidP="00283796">
      <w:pPr>
        <w:spacing w:after="0" w:line="240" w:lineRule="auto"/>
        <w:rPr>
          <w:rFonts w:cstheme="minorHAnsi"/>
          <w:sz w:val="24"/>
        </w:rPr>
      </w:pPr>
    </w:p>
    <w:p w14:paraId="74B73BCA" w14:textId="5CC5402B" w:rsidR="00EB31FE" w:rsidRPr="00EB31FE" w:rsidRDefault="00EB31FE" w:rsidP="00283796">
      <w:pPr>
        <w:spacing w:after="0" w:line="240" w:lineRule="auto"/>
        <w:rPr>
          <w:rFonts w:cstheme="minorHAnsi"/>
          <w:b/>
          <w:sz w:val="24"/>
        </w:rPr>
      </w:pPr>
      <w:r w:rsidRPr="00EB31FE">
        <w:rPr>
          <w:rFonts w:cstheme="minorHAnsi"/>
          <w:b/>
          <w:sz w:val="24"/>
        </w:rPr>
        <w:t>Straw Poll</w:t>
      </w:r>
    </w:p>
    <w:p w14:paraId="163B9FD8" w14:textId="5CA35246" w:rsidR="00EB31FE" w:rsidRDefault="00EB31FE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>Do you support the Spec Text in this document 802.11-18/01194r0?</w:t>
      </w:r>
    </w:p>
    <w:p w14:paraId="70253F54" w14:textId="0E2130CF" w:rsidR="00EB31FE" w:rsidRDefault="00EB31FE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>Yes</w:t>
      </w:r>
    </w:p>
    <w:p w14:paraId="0F1B6C36" w14:textId="766ABA7A" w:rsidR="00EB31FE" w:rsidRDefault="00EB31FE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>No</w:t>
      </w:r>
    </w:p>
    <w:p w14:paraId="54F036F7" w14:textId="77777777" w:rsidR="00EB31FE" w:rsidRDefault="00EB31FE" w:rsidP="00283796">
      <w:pPr>
        <w:spacing w:after="0" w:line="240" w:lineRule="auto"/>
        <w:rPr>
          <w:rFonts w:cstheme="minorHAnsi"/>
          <w:sz w:val="24"/>
        </w:rPr>
      </w:pPr>
    </w:p>
    <w:p w14:paraId="6C0E1C85" w14:textId="72EFB2A8" w:rsidR="0099334D" w:rsidRDefault="0099334D" w:rsidP="00283796">
      <w:pPr>
        <w:spacing w:after="0" w:line="240" w:lineRule="auto"/>
        <w:rPr>
          <w:rFonts w:cstheme="minorHAnsi"/>
          <w:sz w:val="24"/>
        </w:rPr>
      </w:pPr>
      <w:bookmarkStart w:id="0" w:name="_GoBack"/>
      <w:bookmarkEnd w:id="0"/>
    </w:p>
    <w:p w14:paraId="7D410BDC" w14:textId="7E867BE0" w:rsidR="0099334D" w:rsidRDefault="0099334D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>---------------------------------------------------------------------------</w:t>
      </w:r>
    </w:p>
    <w:p w14:paraId="7AE9C300" w14:textId="77777777" w:rsidR="0099334D" w:rsidRPr="00DF7BE9" w:rsidRDefault="0099334D" w:rsidP="00283796">
      <w:pPr>
        <w:spacing w:after="0" w:line="240" w:lineRule="auto"/>
        <w:rPr>
          <w:rFonts w:cstheme="minorHAnsi"/>
          <w:sz w:val="24"/>
        </w:rPr>
      </w:pPr>
    </w:p>
    <w:p w14:paraId="5592AF11" w14:textId="6C1C7C32" w:rsidR="00C013AA" w:rsidRDefault="00B7495A" w:rsidP="00283796">
      <w:pPr>
        <w:spacing w:after="0" w:line="240" w:lineRule="auto"/>
        <w:rPr>
          <w:rFonts w:cstheme="minorHAnsi"/>
          <w:b/>
          <w:i/>
          <w:sz w:val="24"/>
        </w:rPr>
      </w:pPr>
      <w:r w:rsidRPr="00B7495A">
        <w:rPr>
          <w:rFonts w:cstheme="minorHAnsi"/>
          <w:b/>
          <w:i/>
          <w:sz w:val="24"/>
        </w:rPr>
        <w:t xml:space="preserve">Instructions to 802.11ba </w:t>
      </w:r>
      <w:r w:rsidR="00C013AA" w:rsidRPr="00B7495A">
        <w:rPr>
          <w:rFonts w:cstheme="minorHAnsi"/>
          <w:b/>
          <w:i/>
          <w:sz w:val="24"/>
        </w:rPr>
        <w:t>Editor</w:t>
      </w:r>
    </w:p>
    <w:p w14:paraId="0B8CA757" w14:textId="77777777" w:rsidR="00080AED" w:rsidRPr="00B7495A" w:rsidRDefault="00080AED" w:rsidP="00283796">
      <w:pPr>
        <w:spacing w:after="0" w:line="240" w:lineRule="auto"/>
        <w:rPr>
          <w:rFonts w:cstheme="minorHAnsi"/>
          <w:b/>
          <w:i/>
          <w:sz w:val="24"/>
        </w:rPr>
      </w:pPr>
    </w:p>
    <w:p w14:paraId="7DBD8E5A" w14:textId="4981B578" w:rsidR="000076F4" w:rsidRPr="00080AED" w:rsidRDefault="00080AED" w:rsidP="00283796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 w:rsidR="005356F7" w:rsidRPr="00080AED">
        <w:rPr>
          <w:rFonts w:cstheme="minorHAnsi"/>
          <w:b/>
          <w:i/>
          <w:sz w:val="24"/>
        </w:rPr>
        <w:t xml:space="preserve">In Clause 32.2.3 add the text shown in </w:t>
      </w:r>
      <w:r w:rsidR="005356F7" w:rsidRPr="00080AED">
        <w:rPr>
          <w:rFonts w:cstheme="minorHAnsi"/>
          <w:b/>
          <w:i/>
          <w:color w:val="FF0000"/>
          <w:sz w:val="24"/>
        </w:rPr>
        <w:t>Red</w:t>
      </w:r>
      <w:r w:rsidR="005356F7" w:rsidRPr="00080AED">
        <w:rPr>
          <w:rFonts w:cstheme="minorHAnsi"/>
          <w:b/>
          <w:i/>
          <w:sz w:val="24"/>
        </w:rPr>
        <w:t>.</w:t>
      </w:r>
    </w:p>
    <w:p w14:paraId="1D56CCE4" w14:textId="25FF0E29" w:rsidR="00B61CFC" w:rsidRDefault="00B61CFC" w:rsidP="00283796">
      <w:pPr>
        <w:spacing w:after="0" w:line="240" w:lineRule="auto"/>
        <w:rPr>
          <w:rFonts w:cstheme="minorHAnsi"/>
          <w:sz w:val="24"/>
        </w:rPr>
      </w:pPr>
    </w:p>
    <w:p w14:paraId="755B244A" w14:textId="17F7AB29" w:rsidR="003216D1" w:rsidRDefault="00C74E13" w:rsidP="00283796">
      <w:pPr>
        <w:spacing w:after="0" w:line="240" w:lineRule="auto"/>
        <w:rPr>
          <w:rFonts w:cstheme="minorHAnsi"/>
          <w:color w:val="FF0000"/>
          <w:sz w:val="24"/>
        </w:rPr>
      </w:pPr>
      <w:r>
        <w:rPr>
          <w:rFonts w:cstheme="minorHAnsi"/>
          <w:sz w:val="24"/>
        </w:rPr>
        <w:t xml:space="preserve">… </w:t>
      </w:r>
      <w:r w:rsidR="009A6BF1" w:rsidRPr="009A6BF1">
        <w:rPr>
          <w:rFonts w:cstheme="minorHAnsi"/>
          <w:sz w:val="24"/>
        </w:rPr>
        <w:t xml:space="preserve">The Sync bit sequence is then used to switch between the </w:t>
      </w:r>
      <w:proofErr w:type="gramStart"/>
      <w:r w:rsidR="009A6BF1" w:rsidRPr="009A6BF1">
        <w:rPr>
          <w:rFonts w:cstheme="minorHAnsi"/>
          <w:sz w:val="24"/>
        </w:rPr>
        <w:t>On waveform</w:t>
      </w:r>
      <w:proofErr w:type="gramEnd"/>
      <w:r w:rsidR="009A6BF1" w:rsidRPr="009A6BF1">
        <w:rPr>
          <w:rFonts w:cstheme="minorHAnsi"/>
          <w:sz w:val="24"/>
        </w:rPr>
        <w:t xml:space="preserve"> generator (On-WG) and the Off waveform generator (Off-WG).</w:t>
      </w:r>
      <w:r w:rsidR="009A6BF1">
        <w:rPr>
          <w:rFonts w:cstheme="minorHAnsi"/>
          <w:sz w:val="24"/>
        </w:rPr>
        <w:t xml:space="preserve">  </w:t>
      </w:r>
      <w:r w:rsidR="003216D1">
        <w:rPr>
          <w:rFonts w:cstheme="minorHAnsi"/>
          <w:color w:val="FF0000"/>
          <w:sz w:val="24"/>
        </w:rPr>
        <w:t>The Symbol Phase Randomzier applies a</w:t>
      </w:r>
      <w:r w:rsidR="009A6BF1" w:rsidRPr="00C74E13">
        <w:rPr>
          <w:rFonts w:cstheme="minorHAnsi"/>
          <w:color w:val="FF0000"/>
          <w:sz w:val="24"/>
        </w:rPr>
        <w:t xml:space="preserve"> psueduo random phase rotation to the </w:t>
      </w:r>
      <w:r w:rsidR="003216D1">
        <w:rPr>
          <w:rFonts w:cstheme="minorHAnsi"/>
          <w:color w:val="FF0000"/>
          <w:sz w:val="24"/>
        </w:rPr>
        <w:t xml:space="preserve">MC-OOK </w:t>
      </w:r>
      <w:r w:rsidR="009A6BF1" w:rsidRPr="00C74E13">
        <w:rPr>
          <w:rFonts w:cstheme="minorHAnsi"/>
          <w:color w:val="FF0000"/>
          <w:sz w:val="24"/>
        </w:rPr>
        <w:t>On waveform prior to transmission to remove any spectral lines in the power spectral density.</w:t>
      </w:r>
    </w:p>
    <w:p w14:paraId="6C97ADDD" w14:textId="77777777" w:rsidR="00C74E13" w:rsidRDefault="00C74E13" w:rsidP="00283796">
      <w:pPr>
        <w:spacing w:after="0" w:line="240" w:lineRule="auto"/>
        <w:rPr>
          <w:rFonts w:cstheme="minorHAnsi"/>
          <w:sz w:val="24"/>
        </w:rPr>
      </w:pPr>
    </w:p>
    <w:p w14:paraId="23A8ADA5" w14:textId="6242D7FE" w:rsidR="00C74E13" w:rsidRPr="00080AED" w:rsidRDefault="00080AED" w:rsidP="00283796">
      <w:pPr>
        <w:spacing w:after="0" w:line="240" w:lineRule="auto"/>
        <w:rPr>
          <w:rFonts w:cstheme="minorHAnsi"/>
          <w:b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 w:rsidR="00C74E13" w:rsidRPr="00080AED">
        <w:rPr>
          <w:rFonts w:cstheme="minorHAnsi"/>
          <w:b/>
          <w:i/>
          <w:sz w:val="24"/>
        </w:rPr>
        <w:t>Replace Figure 32-4 with the following figure.</w:t>
      </w:r>
    </w:p>
    <w:p w14:paraId="44CF11BD" w14:textId="11F5F445" w:rsidR="00B61CFC" w:rsidRPr="00B61CFC" w:rsidRDefault="00C74E13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 xml:space="preserve"> </w:t>
      </w:r>
    </w:p>
    <w:p w14:paraId="40540823" w14:textId="1701E9F5" w:rsidR="00B3662E" w:rsidRDefault="00BC059E" w:rsidP="00283796">
      <w:pPr>
        <w:spacing w:after="0" w:line="240" w:lineRule="auto"/>
        <w:rPr>
          <w:rFonts w:cstheme="minorHAnsi"/>
          <w:sz w:val="24"/>
        </w:rPr>
      </w:pPr>
      <w:r>
        <w:object w:dxaOrig="10402" w:dyaOrig="3741" w14:anchorId="31F0F3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168.2pt" o:ole="">
            <v:imagedata r:id="rId8" o:title=""/>
          </v:shape>
          <o:OLEObject Type="Embed" ProgID="Visio.Drawing.11" ShapeID="_x0000_i1025" DrawAspect="Content" ObjectID="_1592551646" r:id="rId9"/>
        </w:object>
      </w:r>
    </w:p>
    <w:p w14:paraId="2339A903" w14:textId="77777777" w:rsidR="00BC059E" w:rsidRDefault="00BC059E" w:rsidP="00283796">
      <w:pPr>
        <w:spacing w:after="0" w:line="240" w:lineRule="auto"/>
        <w:rPr>
          <w:rFonts w:cstheme="minorHAnsi"/>
          <w:sz w:val="24"/>
        </w:rPr>
      </w:pPr>
    </w:p>
    <w:p w14:paraId="35DCB13A" w14:textId="77777777" w:rsidR="00BC059E" w:rsidRDefault="00BC059E" w:rsidP="00283796">
      <w:pPr>
        <w:spacing w:after="0" w:line="240" w:lineRule="auto"/>
        <w:rPr>
          <w:rFonts w:cstheme="minorHAnsi"/>
          <w:sz w:val="24"/>
        </w:rPr>
      </w:pPr>
    </w:p>
    <w:p w14:paraId="685C8664" w14:textId="77777777" w:rsidR="00BC059E" w:rsidRDefault="00BC059E" w:rsidP="00283796">
      <w:pPr>
        <w:spacing w:after="0" w:line="240" w:lineRule="auto"/>
        <w:rPr>
          <w:rFonts w:cstheme="minorHAnsi"/>
          <w:sz w:val="24"/>
        </w:rPr>
      </w:pPr>
    </w:p>
    <w:p w14:paraId="238340A2" w14:textId="6CD7EB7D" w:rsidR="00B3662E" w:rsidRPr="00080AED" w:rsidRDefault="00080AED" w:rsidP="00283796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 w:rsidR="00B3662E" w:rsidRPr="00080AED">
        <w:rPr>
          <w:rFonts w:cstheme="minorHAnsi"/>
          <w:b/>
          <w:i/>
          <w:sz w:val="24"/>
        </w:rPr>
        <w:t>Replace Figure 32-5 with the following figure</w:t>
      </w:r>
    </w:p>
    <w:p w14:paraId="1A9FC4CA" w14:textId="409C87C4" w:rsidR="00361964" w:rsidRDefault="00361964" w:rsidP="00283796">
      <w:pPr>
        <w:spacing w:after="0" w:line="240" w:lineRule="auto"/>
        <w:rPr>
          <w:rFonts w:cstheme="minorHAnsi"/>
          <w:sz w:val="24"/>
        </w:rPr>
      </w:pPr>
    </w:p>
    <w:p w14:paraId="50113116" w14:textId="3E94EC63" w:rsidR="00BC059E" w:rsidRDefault="00BC059E" w:rsidP="00283796">
      <w:pPr>
        <w:spacing w:after="0" w:line="240" w:lineRule="auto"/>
        <w:rPr>
          <w:rFonts w:cstheme="minorHAnsi"/>
          <w:sz w:val="24"/>
        </w:rPr>
      </w:pPr>
    </w:p>
    <w:p w14:paraId="723D722C" w14:textId="61271508" w:rsidR="00BC059E" w:rsidRDefault="00BC059E" w:rsidP="00283796">
      <w:pPr>
        <w:spacing w:after="0" w:line="240" w:lineRule="auto"/>
        <w:rPr>
          <w:rFonts w:cstheme="minorHAnsi"/>
          <w:sz w:val="24"/>
        </w:rPr>
      </w:pPr>
      <w:r>
        <w:object w:dxaOrig="10402" w:dyaOrig="3741" w14:anchorId="6433D53A">
          <v:shape id="_x0000_i1026" type="#_x0000_t75" style="width:467.45pt;height:168.2pt" o:ole="">
            <v:imagedata r:id="rId10" o:title=""/>
          </v:shape>
          <o:OLEObject Type="Embed" ProgID="Visio.Drawing.11" ShapeID="_x0000_i1026" DrawAspect="Content" ObjectID="_1592551647" r:id="rId11"/>
        </w:object>
      </w:r>
    </w:p>
    <w:p w14:paraId="0A7DB723" w14:textId="4F664C57" w:rsidR="00B3662E" w:rsidRDefault="00B3662E" w:rsidP="00283796">
      <w:pPr>
        <w:spacing w:after="0" w:line="240" w:lineRule="auto"/>
        <w:rPr>
          <w:rFonts w:cstheme="minorHAnsi"/>
          <w:sz w:val="24"/>
        </w:rPr>
      </w:pPr>
    </w:p>
    <w:p w14:paraId="049CAB65" w14:textId="77777777" w:rsidR="004E25E6" w:rsidRDefault="004E25E6" w:rsidP="00283796">
      <w:pPr>
        <w:spacing w:after="0" w:line="240" w:lineRule="auto"/>
        <w:rPr>
          <w:rFonts w:cstheme="minorHAnsi"/>
          <w:sz w:val="24"/>
        </w:rPr>
      </w:pPr>
    </w:p>
    <w:p w14:paraId="75ED1081" w14:textId="77777777" w:rsidR="004E25E6" w:rsidRDefault="004E25E6" w:rsidP="00283796">
      <w:pPr>
        <w:spacing w:after="0" w:line="240" w:lineRule="auto"/>
        <w:rPr>
          <w:rFonts w:cstheme="minorHAnsi"/>
          <w:sz w:val="24"/>
        </w:rPr>
      </w:pPr>
    </w:p>
    <w:p w14:paraId="483A0C8B" w14:textId="77777777" w:rsidR="00AE54DF" w:rsidRDefault="00AE54DF" w:rsidP="00283796">
      <w:pPr>
        <w:spacing w:after="0" w:line="240" w:lineRule="auto"/>
        <w:rPr>
          <w:rFonts w:cstheme="minorHAnsi"/>
          <w:sz w:val="24"/>
        </w:rPr>
      </w:pPr>
    </w:p>
    <w:p w14:paraId="27452A07" w14:textId="58E8484A" w:rsidR="00361964" w:rsidRPr="00080AED" w:rsidRDefault="00080AED" w:rsidP="00361964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 w:rsidR="00361964" w:rsidRPr="00080AED">
        <w:rPr>
          <w:rFonts w:cstheme="minorHAnsi"/>
          <w:b/>
          <w:i/>
          <w:sz w:val="24"/>
        </w:rPr>
        <w:t xml:space="preserve">In Clause 32.2.3 add the text shown in </w:t>
      </w:r>
      <w:r w:rsidR="00361964" w:rsidRPr="00080AED">
        <w:rPr>
          <w:rFonts w:cstheme="minorHAnsi"/>
          <w:b/>
          <w:i/>
          <w:color w:val="FF0000"/>
          <w:sz w:val="24"/>
        </w:rPr>
        <w:t>Red</w:t>
      </w:r>
      <w:r w:rsidR="00361964" w:rsidRPr="00080AED">
        <w:rPr>
          <w:rFonts w:cstheme="minorHAnsi"/>
          <w:b/>
          <w:i/>
          <w:sz w:val="24"/>
        </w:rPr>
        <w:t>.</w:t>
      </w:r>
    </w:p>
    <w:p w14:paraId="71F84301" w14:textId="5C2F7792" w:rsidR="00361964" w:rsidRDefault="00361964" w:rsidP="00283796">
      <w:pPr>
        <w:spacing w:after="0" w:line="240" w:lineRule="auto"/>
        <w:rPr>
          <w:rFonts w:cstheme="minorHAnsi"/>
          <w:sz w:val="24"/>
        </w:rPr>
      </w:pPr>
    </w:p>
    <w:p w14:paraId="4F8AD0D7" w14:textId="34A47377" w:rsidR="003216D1" w:rsidRDefault="00080AED" w:rsidP="00080AED">
      <w:pPr>
        <w:spacing w:after="0" w:line="240" w:lineRule="auto"/>
        <w:rPr>
          <w:rFonts w:cstheme="minorHAnsi"/>
          <w:color w:val="FF0000"/>
          <w:sz w:val="24"/>
        </w:rPr>
      </w:pPr>
      <w:r w:rsidRPr="00080AED">
        <w:rPr>
          <w:rStyle w:val="SC12204806"/>
          <w:sz w:val="24"/>
          <w:szCs w:val="24"/>
        </w:rPr>
        <w:t xml:space="preserve">An example of a WUR signal generator for the WUR-Data field is shown in Figure 32-5 (An Example of a WUR signal generator for the WUR-Data field for Antenna </w:t>
      </w:r>
      <m:oMath>
        <m:sSub>
          <m:sSubPr>
            <m:ctrlPr>
              <w:rPr>
                <w:rStyle w:val="SC12204806"/>
                <w:rFonts w:ascii="Cambria Math" w:hAnsi="Cambria Math"/>
                <w:i/>
                <w:iCs/>
                <w:sz w:val="24"/>
                <w:szCs w:val="24"/>
              </w:rPr>
            </m:ctrlPr>
          </m:sSubPr>
          <m:e>
            <m:r>
              <w:rPr>
                <w:rStyle w:val="SC12204806"/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w:rPr>
                <w:rStyle w:val="SC12204806"/>
                <w:rFonts w:ascii="Cambria Math" w:hAnsi="Cambria Math"/>
                <w:sz w:val="24"/>
                <w:szCs w:val="24"/>
              </w:rPr>
              <m:t>TX</m:t>
            </m:r>
          </m:sub>
        </m:sSub>
      </m:oMath>
      <w:r w:rsidRPr="00080AED">
        <w:rPr>
          <w:rStyle w:val="SC12204806"/>
          <w:sz w:val="24"/>
          <w:szCs w:val="24"/>
        </w:rPr>
        <w:t>).</w:t>
      </w:r>
      <w:r>
        <w:rPr>
          <w:rStyle w:val="SC12204806"/>
        </w:rPr>
        <w:t xml:space="preserve"> </w:t>
      </w:r>
      <w:r w:rsidR="00361964" w:rsidRPr="00361964">
        <w:rPr>
          <w:rFonts w:cstheme="minorHAnsi"/>
          <w:sz w:val="24"/>
        </w:rPr>
        <w:t xml:space="preserve">The information bits are mapped by a Manchester-based encoder. Each coded bit is then used to switch between the </w:t>
      </w:r>
      <w:proofErr w:type="gramStart"/>
      <w:r w:rsidR="00361964" w:rsidRPr="00361964">
        <w:rPr>
          <w:rFonts w:cstheme="minorHAnsi"/>
          <w:sz w:val="24"/>
        </w:rPr>
        <w:t>On waveform</w:t>
      </w:r>
      <w:proofErr w:type="gramEnd"/>
      <w:r w:rsidR="00361964" w:rsidRPr="00361964">
        <w:rPr>
          <w:rFonts w:cstheme="minorHAnsi"/>
          <w:sz w:val="24"/>
        </w:rPr>
        <w:t xml:space="preserve"> generator (On-WG) and the Off waveform generator (Off-WG).</w:t>
      </w:r>
      <w:r w:rsidR="00361964">
        <w:rPr>
          <w:rFonts w:cstheme="minorHAnsi"/>
          <w:sz w:val="24"/>
        </w:rPr>
        <w:t xml:space="preserve"> </w:t>
      </w:r>
      <w:r w:rsidR="003216D1">
        <w:rPr>
          <w:rFonts w:cstheme="minorHAnsi"/>
          <w:sz w:val="24"/>
        </w:rPr>
        <w:t xml:space="preserve"> </w:t>
      </w:r>
      <w:r w:rsidR="003216D1">
        <w:rPr>
          <w:rFonts w:cstheme="minorHAnsi"/>
          <w:color w:val="FF0000"/>
          <w:sz w:val="24"/>
        </w:rPr>
        <w:t>The Symbol Phase Randomzier applies a</w:t>
      </w:r>
      <w:r w:rsidR="003216D1" w:rsidRPr="00C74E13">
        <w:rPr>
          <w:rFonts w:cstheme="minorHAnsi"/>
          <w:color w:val="FF0000"/>
          <w:sz w:val="24"/>
        </w:rPr>
        <w:t xml:space="preserve"> psueduo random phase rotation to the </w:t>
      </w:r>
      <w:r w:rsidR="003216D1">
        <w:rPr>
          <w:rFonts w:cstheme="minorHAnsi"/>
          <w:color w:val="FF0000"/>
          <w:sz w:val="24"/>
        </w:rPr>
        <w:t xml:space="preserve">MC-OOK </w:t>
      </w:r>
      <w:r w:rsidR="003216D1" w:rsidRPr="00C74E13">
        <w:rPr>
          <w:rFonts w:cstheme="minorHAnsi"/>
          <w:color w:val="FF0000"/>
          <w:sz w:val="24"/>
        </w:rPr>
        <w:t>On waveform prior to transmission to remove any spectral lines in the power spectral density.</w:t>
      </w:r>
    </w:p>
    <w:p w14:paraId="240AFFC5" w14:textId="700FE9E9" w:rsidR="00361964" w:rsidRDefault="00361964" w:rsidP="00283796">
      <w:pPr>
        <w:spacing w:after="0" w:line="240" w:lineRule="auto"/>
        <w:rPr>
          <w:rFonts w:cstheme="minorHAnsi"/>
          <w:sz w:val="24"/>
        </w:rPr>
      </w:pPr>
    </w:p>
    <w:p w14:paraId="2406D68E" w14:textId="56EFF719" w:rsidR="003216D1" w:rsidRDefault="003216D1" w:rsidP="003216D1">
      <w:pPr>
        <w:spacing w:after="0" w:line="240" w:lineRule="auto"/>
        <w:rPr>
          <w:rFonts w:cstheme="minorHAnsi"/>
          <w:sz w:val="24"/>
        </w:rPr>
      </w:pPr>
    </w:p>
    <w:p w14:paraId="1B9C95A2" w14:textId="5756FE0E" w:rsidR="00080AED" w:rsidRPr="00080AED" w:rsidRDefault="00080AED" w:rsidP="00080AED">
      <w:pPr>
        <w:spacing w:after="0" w:line="240" w:lineRule="auto"/>
        <w:rPr>
          <w:rFonts w:cstheme="minorHAnsi"/>
          <w:b/>
          <w:i/>
          <w:sz w:val="24"/>
        </w:rPr>
      </w:pPr>
      <w:r>
        <w:rPr>
          <w:rFonts w:cstheme="minorHAnsi"/>
          <w:b/>
          <w:i/>
          <w:sz w:val="24"/>
        </w:rPr>
        <w:t xml:space="preserve">Editor Instructions: </w:t>
      </w:r>
      <w:r w:rsidRPr="00080AED">
        <w:rPr>
          <w:rFonts w:cstheme="minorHAnsi"/>
          <w:b/>
          <w:i/>
          <w:sz w:val="24"/>
        </w:rPr>
        <w:t xml:space="preserve">Just before sub-clause 32.2.3.1 add the text shown in </w:t>
      </w:r>
      <w:r w:rsidRPr="00080AED">
        <w:rPr>
          <w:rFonts w:cstheme="minorHAnsi"/>
          <w:b/>
          <w:i/>
          <w:color w:val="FF0000"/>
          <w:sz w:val="24"/>
        </w:rPr>
        <w:t xml:space="preserve">Red </w:t>
      </w:r>
      <w:r w:rsidRPr="00080AED">
        <w:rPr>
          <w:rFonts w:cstheme="minorHAnsi"/>
          <w:b/>
          <w:i/>
          <w:sz w:val="24"/>
        </w:rPr>
        <w:t>and the new figure.</w:t>
      </w:r>
    </w:p>
    <w:p w14:paraId="61252883" w14:textId="77777777" w:rsidR="00080AED" w:rsidRDefault="00080AED" w:rsidP="00080AED">
      <w:pPr>
        <w:spacing w:after="0" w:line="240" w:lineRule="auto"/>
        <w:rPr>
          <w:rFonts w:cstheme="minorHAnsi"/>
          <w:sz w:val="24"/>
        </w:rPr>
      </w:pPr>
    </w:p>
    <w:p w14:paraId="6990206D" w14:textId="1360B8F8" w:rsidR="00080AED" w:rsidRPr="00C74E13" w:rsidRDefault="00080AED" w:rsidP="00080AED">
      <w:pPr>
        <w:spacing w:after="0" w:line="240" w:lineRule="auto"/>
        <w:rPr>
          <w:rFonts w:cstheme="minorHAnsi"/>
          <w:color w:val="FF0000"/>
          <w:sz w:val="24"/>
        </w:rPr>
      </w:pPr>
      <w:r>
        <w:rPr>
          <w:rFonts w:cstheme="minorHAnsi"/>
          <w:color w:val="FF0000"/>
          <w:sz w:val="24"/>
        </w:rPr>
        <w:t xml:space="preserve">The Symbol Phase Randomzier, shown in Figure 32-XX, uses a linear feedback shift register with a </w:t>
      </w:r>
      <w:r w:rsidRPr="00C74E13">
        <w:rPr>
          <w:rFonts w:cstheme="minorHAnsi"/>
          <w:color w:val="FF0000"/>
          <w:sz w:val="24"/>
        </w:rPr>
        <w:t xml:space="preserve">generator polynomial </w:t>
      </w:r>
      <m:oMath>
        <m:r>
          <w:rPr>
            <w:rFonts w:ascii="Cambria Math" w:hAnsi="Cambria Math" w:cstheme="minorHAnsi"/>
            <w:color w:val="FF0000"/>
            <w:sz w:val="24"/>
          </w:rPr>
          <m:t>G</m:t>
        </m:r>
        <m:d>
          <m:dPr>
            <m:ctrlPr>
              <w:rPr>
                <w:rFonts w:ascii="Cambria Math" w:hAnsi="Cambria Math" w:cstheme="minorHAnsi"/>
                <w:i/>
                <w:color w:val="FF0000"/>
                <w:sz w:val="24"/>
              </w:rPr>
            </m:ctrlPr>
          </m:dPr>
          <m:e>
            <m:r>
              <w:rPr>
                <w:rFonts w:ascii="Cambria Math" w:hAnsi="Cambria Math" w:cstheme="minorHAnsi"/>
                <w:color w:val="FF0000"/>
                <w:sz w:val="24"/>
              </w:rPr>
              <m:t>z</m:t>
            </m:r>
          </m:e>
        </m:d>
        <m:r>
          <w:rPr>
            <w:rFonts w:ascii="Cambria Math" w:hAnsi="Cambria Math" w:cstheme="minorHAnsi"/>
            <w:color w:val="FF0000"/>
            <w:sz w:val="24"/>
          </w:rPr>
          <m:t>=</m:t>
        </m:r>
        <m:sSup>
          <m:sSupPr>
            <m:ctrlPr>
              <w:rPr>
                <w:rFonts w:ascii="Cambria Math" w:hAnsi="Cambria Math" w:cstheme="minorHAnsi"/>
                <w:i/>
                <w:color w:val="FF0000"/>
                <w:sz w:val="24"/>
              </w:rPr>
            </m:ctrlPr>
          </m:sSupPr>
          <m:e>
            <m:r>
              <w:rPr>
                <w:rFonts w:ascii="Cambria Math" w:hAnsi="Cambria Math" w:cstheme="minorHAnsi"/>
                <w:color w:val="FF0000"/>
                <w:sz w:val="24"/>
              </w:rPr>
              <m:t>z</m:t>
            </m:r>
          </m:e>
          <m:sup>
            <m:r>
              <w:rPr>
                <w:rFonts w:ascii="Cambria Math" w:hAnsi="Cambria Math" w:cstheme="minorHAnsi"/>
                <w:color w:val="FF0000"/>
                <w:sz w:val="24"/>
              </w:rPr>
              <m:t>-7</m:t>
            </m:r>
          </m:sup>
        </m:sSup>
        <m:r>
          <w:rPr>
            <w:rFonts w:ascii="Cambria Math" w:hAnsi="Cambria Math" w:cstheme="minorHAnsi"/>
            <w:color w:val="FF0000"/>
            <w:sz w:val="24"/>
          </w:rPr>
          <m:t>+</m:t>
        </m:r>
        <m:sSup>
          <m:sSupPr>
            <m:ctrlPr>
              <w:rPr>
                <w:rFonts w:ascii="Cambria Math" w:hAnsi="Cambria Math" w:cstheme="minorHAnsi"/>
                <w:i/>
                <w:color w:val="FF0000"/>
                <w:sz w:val="24"/>
              </w:rPr>
            </m:ctrlPr>
          </m:sSupPr>
          <m:e>
            <m:r>
              <w:rPr>
                <w:rFonts w:ascii="Cambria Math" w:hAnsi="Cambria Math" w:cstheme="minorHAnsi"/>
                <w:color w:val="FF0000"/>
                <w:sz w:val="24"/>
              </w:rPr>
              <m:t>z</m:t>
            </m:r>
          </m:e>
          <m:sup>
            <m:r>
              <w:rPr>
                <w:rFonts w:ascii="Cambria Math" w:hAnsi="Cambria Math" w:cstheme="minorHAnsi"/>
                <w:color w:val="FF0000"/>
                <w:sz w:val="24"/>
              </w:rPr>
              <m:t>-4</m:t>
            </m:r>
          </m:sup>
        </m:sSup>
        <m:r>
          <w:rPr>
            <w:rFonts w:ascii="Cambria Math" w:hAnsi="Cambria Math" w:cstheme="minorHAnsi"/>
            <w:color w:val="FF0000"/>
            <w:sz w:val="24"/>
          </w:rPr>
          <m:t>+1</m:t>
        </m:r>
      </m:oMath>
      <w:r>
        <w:rPr>
          <w:rFonts w:cstheme="minorHAnsi"/>
          <w:color w:val="FF0000"/>
          <w:sz w:val="24"/>
        </w:rPr>
        <w:t xml:space="preserve"> to generate a sequence of psuedo random bits.   Those bits are converted to values of +1 or -1 by the BPSK Mapper.  The BPSK mapper maps a  bit 0 to a  value of -1 and a bit 1 to a value of +1. The MC-OOK On Waveform is multiplied by the output of the BPSK Mapper, which is a value of either -1 or +1.  </w:t>
      </w:r>
      <w:r w:rsidRPr="00C74E13">
        <w:rPr>
          <w:rFonts w:cstheme="minorHAnsi"/>
          <w:color w:val="FF0000"/>
          <w:sz w:val="24"/>
        </w:rPr>
        <w:t>At the beginning of each PPDU the LFSR is loaded with all zeros.</w:t>
      </w:r>
      <w:r>
        <w:rPr>
          <w:rFonts w:cstheme="minorHAnsi"/>
          <w:color w:val="FF0000"/>
          <w:sz w:val="24"/>
        </w:rPr>
        <w:t xml:space="preserve"> The symbol phase randomizer is used for both the Sync Field and the Data Field.   The LFSR is updated every </w:t>
      </w:r>
      <m:oMath>
        <m:sSub>
          <m:sSubPr>
            <m:ctrlPr>
              <w:rPr>
                <w:rFonts w:ascii="Cambria Math" w:hAnsi="Cambria Math" w:cstheme="minorHAnsi"/>
                <w:i/>
                <w:color w:val="FF0000"/>
                <w:sz w:val="24"/>
              </w:rPr>
            </m:ctrlPr>
          </m:sSubPr>
          <m:e>
            <m:r>
              <w:rPr>
                <w:rFonts w:ascii="Cambria Math" w:hAnsi="Cambria Math" w:cstheme="minorHAnsi"/>
                <w:color w:val="FF0000"/>
                <w:sz w:val="24"/>
              </w:rPr>
              <m:t>T</m:t>
            </m:r>
          </m:e>
          <m:sub>
            <m:r>
              <w:rPr>
                <w:rFonts w:ascii="Cambria Math" w:hAnsi="Cambria Math" w:cstheme="minorHAnsi"/>
                <w:color w:val="FF0000"/>
                <w:sz w:val="24"/>
              </w:rPr>
              <m:t>Sync</m:t>
            </m:r>
          </m:sub>
        </m:sSub>
      </m:oMath>
      <w:r>
        <w:rPr>
          <w:rFonts w:cstheme="minorHAnsi"/>
          <w:color w:val="FF0000"/>
          <w:sz w:val="24"/>
        </w:rPr>
        <w:t xml:space="preserve"> during the Sync Field and updated ever </w:t>
      </w:r>
      <m:oMath>
        <m:sSub>
          <m:sSubPr>
            <m:ctrlPr>
              <w:rPr>
                <w:rFonts w:ascii="Cambria Math" w:hAnsi="Cambria Math" w:cstheme="minorHAnsi"/>
                <w:i/>
                <w:color w:val="FF0000"/>
                <w:sz w:val="24"/>
              </w:rPr>
            </m:ctrlPr>
          </m:sSubPr>
          <m:e>
            <m:r>
              <w:rPr>
                <w:rFonts w:ascii="Cambria Math" w:hAnsi="Cambria Math" w:cstheme="minorHAnsi"/>
                <w:color w:val="FF0000"/>
                <w:sz w:val="24"/>
              </w:rPr>
              <m:t>T</m:t>
            </m:r>
          </m:e>
          <m:sub>
            <m:r>
              <w:rPr>
                <w:rFonts w:ascii="Cambria Math" w:hAnsi="Cambria Math" w:cstheme="minorHAnsi"/>
                <w:color w:val="FF0000"/>
                <w:sz w:val="24"/>
              </w:rPr>
              <m:t>Sym</m:t>
            </m:r>
          </m:sub>
        </m:sSub>
      </m:oMath>
      <w:r>
        <w:rPr>
          <w:rFonts w:cstheme="minorHAnsi"/>
          <w:color w:val="FF0000"/>
          <w:sz w:val="24"/>
        </w:rPr>
        <w:t xml:space="preserve"> during the Data Field.</w:t>
      </w:r>
    </w:p>
    <w:p w14:paraId="4EE7545F" w14:textId="77777777" w:rsidR="00080AED" w:rsidRDefault="00080AED" w:rsidP="003216D1">
      <w:pPr>
        <w:spacing w:after="0" w:line="240" w:lineRule="auto"/>
        <w:rPr>
          <w:rFonts w:cstheme="minorHAnsi"/>
          <w:sz w:val="24"/>
        </w:rPr>
      </w:pPr>
    </w:p>
    <w:p w14:paraId="3561DC5B" w14:textId="77777777" w:rsidR="003216D1" w:rsidRDefault="003216D1" w:rsidP="003216D1">
      <w:pPr>
        <w:spacing w:after="0" w:line="240" w:lineRule="auto"/>
        <w:rPr>
          <w:rFonts w:cstheme="minorHAnsi"/>
          <w:sz w:val="24"/>
        </w:rPr>
      </w:pPr>
      <w:r>
        <w:object w:dxaOrig="11018" w:dyaOrig="5398" w14:anchorId="75B8034F">
          <v:shape id="_x0000_i1027" type="#_x0000_t75" style="width:467.45pt;height:228.9pt" o:ole="">
            <v:imagedata r:id="rId12" o:title=""/>
          </v:shape>
          <o:OLEObject Type="Embed" ProgID="Visio.Drawing.11" ShapeID="_x0000_i1027" DrawAspect="Content" ObjectID="_1592551648" r:id="rId13"/>
        </w:object>
      </w:r>
    </w:p>
    <w:p w14:paraId="064F4F93" w14:textId="77777777" w:rsidR="003216D1" w:rsidRDefault="003216D1" w:rsidP="003216D1">
      <w:pPr>
        <w:spacing w:before="120" w:after="0" w:line="240" w:lineRule="auto"/>
        <w:jc w:val="center"/>
        <w:rPr>
          <w:rFonts w:cstheme="minorHAnsi"/>
          <w:sz w:val="24"/>
        </w:rPr>
      </w:pPr>
      <w:r>
        <w:rPr>
          <w:rFonts w:cstheme="minorHAnsi"/>
          <w:sz w:val="24"/>
        </w:rPr>
        <w:t>Figure: 32-XX: Symbol Phase Randomizer</w:t>
      </w:r>
    </w:p>
    <w:p w14:paraId="2BAC7CF1" w14:textId="77777777" w:rsidR="003216D1" w:rsidRDefault="003216D1" w:rsidP="003216D1">
      <w:pPr>
        <w:spacing w:after="0" w:line="240" w:lineRule="auto"/>
        <w:rPr>
          <w:rFonts w:cstheme="minorHAnsi"/>
          <w:sz w:val="24"/>
        </w:rPr>
      </w:pPr>
    </w:p>
    <w:p w14:paraId="036FDE83" w14:textId="627E138E" w:rsidR="003216D1" w:rsidRDefault="003216D1" w:rsidP="00283796">
      <w:pPr>
        <w:spacing w:after="0" w:line="240" w:lineRule="auto"/>
        <w:rPr>
          <w:rFonts w:cstheme="minorHAnsi"/>
          <w:sz w:val="24"/>
        </w:rPr>
      </w:pPr>
    </w:p>
    <w:p w14:paraId="3494F9CF" w14:textId="2BA41570" w:rsidR="003216D1" w:rsidRDefault="003216D1" w:rsidP="003216D1">
      <w:pPr>
        <w:spacing w:after="0" w:line="240" w:lineRule="auto"/>
        <w:rPr>
          <w:rFonts w:cstheme="minorHAnsi"/>
          <w:color w:val="FF0000"/>
          <w:sz w:val="24"/>
        </w:rPr>
      </w:pPr>
    </w:p>
    <w:p w14:paraId="3D379C2B" w14:textId="196EF6F0" w:rsidR="003216D1" w:rsidRDefault="003216D1" w:rsidP="003216D1">
      <w:pPr>
        <w:spacing w:after="0" w:line="240" w:lineRule="auto"/>
        <w:rPr>
          <w:rFonts w:cstheme="minorHAnsi"/>
          <w:color w:val="FF0000"/>
          <w:sz w:val="24"/>
        </w:rPr>
      </w:pPr>
    </w:p>
    <w:p w14:paraId="51041C72" w14:textId="77777777" w:rsidR="003216D1" w:rsidRDefault="003216D1" w:rsidP="003216D1">
      <w:pPr>
        <w:spacing w:after="0" w:line="240" w:lineRule="auto"/>
        <w:rPr>
          <w:rFonts w:cstheme="minorHAnsi"/>
          <w:color w:val="FF0000"/>
          <w:sz w:val="24"/>
        </w:rPr>
      </w:pPr>
    </w:p>
    <w:p w14:paraId="0E207244" w14:textId="77777777" w:rsidR="003216D1" w:rsidRPr="00DF7BE9" w:rsidRDefault="003216D1" w:rsidP="00283796">
      <w:pPr>
        <w:spacing w:after="0" w:line="240" w:lineRule="auto"/>
        <w:rPr>
          <w:rFonts w:cstheme="minorHAnsi"/>
          <w:sz w:val="24"/>
        </w:rPr>
      </w:pPr>
    </w:p>
    <w:sectPr w:rsidR="003216D1" w:rsidRPr="00DF7BE9" w:rsidSect="00766E54">
      <w:headerReference w:type="default" r:id="rId14"/>
      <w:footerReference w:type="defaul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F71D968" w14:textId="77777777" w:rsidR="00D85460" w:rsidRDefault="00D85460" w:rsidP="00766E54">
      <w:pPr>
        <w:spacing w:after="0" w:line="240" w:lineRule="auto"/>
      </w:pPr>
      <w:r>
        <w:separator/>
      </w:r>
    </w:p>
  </w:endnote>
  <w:endnote w:type="continuationSeparator" w:id="0">
    <w:p w14:paraId="4DAE85EC" w14:textId="77777777" w:rsidR="00D85460" w:rsidRDefault="00D85460" w:rsidP="00766E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4824A7" w14:textId="77777777" w:rsidR="00EB2E3A" w:rsidRDefault="00EB2E3A" w:rsidP="00844FC7">
    <w:pPr>
      <w:pStyle w:val="Footer"/>
    </w:pPr>
  </w:p>
  <w:p w14:paraId="43B2D9C2" w14:textId="61EF9B19" w:rsidR="00EB2E3A" w:rsidRPr="00C724F0" w:rsidRDefault="00EB2E3A" w:rsidP="00844FC7">
    <w:pPr>
      <w:pStyle w:val="Footer"/>
      <w:pBdr>
        <w:top w:val="single" w:sz="8" w:space="1" w:color="auto"/>
      </w:pBdr>
      <w:rPr>
        <w:sz w:val="24"/>
      </w:rPr>
    </w:pPr>
    <w:r w:rsidRPr="00C724F0">
      <w:rPr>
        <w:sz w:val="24"/>
      </w:rPr>
      <w:t>Submission</w:t>
    </w:r>
    <w:r w:rsidRPr="00C724F0">
      <w:rPr>
        <w:sz w:val="24"/>
      </w:rPr>
      <w:tab/>
      <w:t xml:space="preserve">Page </w:t>
    </w:r>
    <w:r w:rsidRPr="00C724F0">
      <w:rPr>
        <w:sz w:val="24"/>
      </w:rPr>
      <w:fldChar w:fldCharType="begin"/>
    </w:r>
    <w:r w:rsidRPr="00C724F0">
      <w:rPr>
        <w:sz w:val="24"/>
      </w:rPr>
      <w:instrText xml:space="preserve"> PAGE   \* MERGEFORMAT </w:instrText>
    </w:r>
    <w:r w:rsidRPr="00C724F0">
      <w:rPr>
        <w:sz w:val="24"/>
      </w:rPr>
      <w:fldChar w:fldCharType="separate"/>
    </w:r>
    <w:r w:rsidR="003C749A">
      <w:rPr>
        <w:noProof/>
        <w:sz w:val="24"/>
      </w:rPr>
      <w:t>1</w:t>
    </w:r>
    <w:r w:rsidRPr="00C724F0">
      <w:rPr>
        <w:noProof/>
        <w:sz w:val="24"/>
      </w:rPr>
      <w:fldChar w:fldCharType="end"/>
    </w:r>
    <w:r>
      <w:rPr>
        <w:noProof/>
        <w:sz w:val="24"/>
      </w:rPr>
      <w:tab/>
      <w:t>Steve Shellhammer, Qualcomm</w:t>
    </w:r>
  </w:p>
  <w:p w14:paraId="3F58BF11" w14:textId="77777777" w:rsidR="00EB2E3A" w:rsidRDefault="00EB2E3A" w:rsidP="00844FC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D74B927" w14:textId="77777777" w:rsidR="00D85460" w:rsidRDefault="00D85460" w:rsidP="00766E54">
      <w:pPr>
        <w:spacing w:after="0" w:line="240" w:lineRule="auto"/>
      </w:pPr>
      <w:r>
        <w:separator/>
      </w:r>
    </w:p>
  </w:footnote>
  <w:footnote w:type="continuationSeparator" w:id="0">
    <w:p w14:paraId="19700111" w14:textId="77777777" w:rsidR="00D85460" w:rsidRDefault="00D85460" w:rsidP="00766E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06C8A9" w14:textId="612812B8" w:rsidR="00EB2E3A" w:rsidRPr="00C724F0" w:rsidRDefault="00FD1CBF" w:rsidP="00766E54">
    <w:pPr>
      <w:pStyle w:val="Header"/>
      <w:pBdr>
        <w:bottom w:val="single" w:sz="8" w:space="1" w:color="auto"/>
      </w:pBdr>
      <w:tabs>
        <w:tab w:val="clear" w:pos="4680"/>
        <w:tab w:val="center" w:pos="8280"/>
      </w:tabs>
      <w:rPr>
        <w:sz w:val="28"/>
      </w:rPr>
    </w:pPr>
    <w:r>
      <w:rPr>
        <w:sz w:val="28"/>
      </w:rPr>
      <w:t>July</w:t>
    </w:r>
    <w:r w:rsidR="00EB2E3A">
      <w:rPr>
        <w:sz w:val="28"/>
      </w:rPr>
      <w:t xml:space="preserve"> 2018</w:t>
    </w:r>
    <w:r w:rsidR="00EB2E3A">
      <w:rPr>
        <w:sz w:val="28"/>
      </w:rPr>
      <w:tab/>
      <w:t>IEEE P802.1</w:t>
    </w:r>
    <w:r w:rsidR="000076F4">
      <w:rPr>
        <w:sz w:val="28"/>
      </w:rPr>
      <w:t>1</w:t>
    </w:r>
    <w:r w:rsidR="00EB2E3A">
      <w:rPr>
        <w:sz w:val="28"/>
      </w:rPr>
      <w:t>-18/</w:t>
    </w:r>
    <w:r w:rsidR="007558A1">
      <w:rPr>
        <w:sz w:val="28"/>
      </w:rPr>
      <w:t>1194</w:t>
    </w:r>
    <w:r w:rsidR="00EB2E3A" w:rsidRPr="00C724F0">
      <w:rPr>
        <w:sz w:val="28"/>
      </w:rPr>
      <w:t>r0</w:t>
    </w:r>
  </w:p>
  <w:p w14:paraId="604CC306" w14:textId="77777777" w:rsidR="00EB2E3A" w:rsidRPr="00766E54" w:rsidRDefault="00EB2E3A" w:rsidP="00766E54">
    <w:pPr>
      <w:pStyle w:val="Header"/>
      <w:tabs>
        <w:tab w:val="clear" w:pos="4680"/>
        <w:tab w:val="center" w:pos="7920"/>
      </w:tabs>
      <w:rPr>
        <w:sz w:val="24"/>
      </w:rPr>
    </w:pPr>
  </w:p>
  <w:p w14:paraId="7BE2AFE4" w14:textId="77777777" w:rsidR="00EB2E3A" w:rsidRDefault="00EB2E3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82775B"/>
    <w:multiLevelType w:val="multilevel"/>
    <w:tmpl w:val="5D12F8E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9580789"/>
    <w:multiLevelType w:val="hybridMultilevel"/>
    <w:tmpl w:val="A3880D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41F7E8F"/>
    <w:multiLevelType w:val="hybridMultilevel"/>
    <w:tmpl w:val="121E77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2FA08BD"/>
    <w:multiLevelType w:val="hybridMultilevel"/>
    <w:tmpl w:val="C2A264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16D5CD1"/>
    <w:multiLevelType w:val="hybridMultilevel"/>
    <w:tmpl w:val="002271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2F32952"/>
    <w:multiLevelType w:val="hybridMultilevel"/>
    <w:tmpl w:val="E43208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7472C8C"/>
    <w:multiLevelType w:val="hybridMultilevel"/>
    <w:tmpl w:val="4F4C707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1"/>
  </w:num>
  <w:num w:numId="12">
    <w:abstractNumId w:val="6"/>
  </w:num>
  <w:num w:numId="13">
    <w:abstractNumId w:val="5"/>
  </w:num>
  <w:num w:numId="14">
    <w:abstractNumId w:val="4"/>
  </w:num>
  <w:num w:numId="15">
    <w:abstractNumId w:val="3"/>
  </w:num>
  <w:num w:numId="1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B183F"/>
    <w:rsid w:val="000076F4"/>
    <w:rsid w:val="000205DC"/>
    <w:rsid w:val="000470A6"/>
    <w:rsid w:val="000569BA"/>
    <w:rsid w:val="00061378"/>
    <w:rsid w:val="000656A8"/>
    <w:rsid w:val="00065872"/>
    <w:rsid w:val="000677D5"/>
    <w:rsid w:val="00072398"/>
    <w:rsid w:val="00080AED"/>
    <w:rsid w:val="00085FF5"/>
    <w:rsid w:val="000A0CDF"/>
    <w:rsid w:val="000A6595"/>
    <w:rsid w:val="000A73B4"/>
    <w:rsid w:val="000D22AE"/>
    <w:rsid w:val="000D284E"/>
    <w:rsid w:val="000D5565"/>
    <w:rsid w:val="000E09AB"/>
    <w:rsid w:val="000E3B39"/>
    <w:rsid w:val="000E4177"/>
    <w:rsid w:val="000F3330"/>
    <w:rsid w:val="000F4D0E"/>
    <w:rsid w:val="000F4ED3"/>
    <w:rsid w:val="000F796C"/>
    <w:rsid w:val="001217DC"/>
    <w:rsid w:val="00123016"/>
    <w:rsid w:val="001369A8"/>
    <w:rsid w:val="001417E9"/>
    <w:rsid w:val="001437FB"/>
    <w:rsid w:val="001439A2"/>
    <w:rsid w:val="00143BAF"/>
    <w:rsid w:val="0015400A"/>
    <w:rsid w:val="00161CC9"/>
    <w:rsid w:val="001679B4"/>
    <w:rsid w:val="00173D4A"/>
    <w:rsid w:val="001A258D"/>
    <w:rsid w:val="001A7B74"/>
    <w:rsid w:val="001C0A07"/>
    <w:rsid w:val="001C1BF5"/>
    <w:rsid w:val="001D0AF7"/>
    <w:rsid w:val="001D2FC4"/>
    <w:rsid w:val="001F2F1B"/>
    <w:rsid w:val="001F780C"/>
    <w:rsid w:val="00203373"/>
    <w:rsid w:val="00211633"/>
    <w:rsid w:val="0023260A"/>
    <w:rsid w:val="002365CA"/>
    <w:rsid w:val="00245899"/>
    <w:rsid w:val="002458E4"/>
    <w:rsid w:val="002644C8"/>
    <w:rsid w:val="00264722"/>
    <w:rsid w:val="00277BFD"/>
    <w:rsid w:val="00283796"/>
    <w:rsid w:val="002B11ED"/>
    <w:rsid w:val="002B183F"/>
    <w:rsid w:val="002B6DFB"/>
    <w:rsid w:val="002C0107"/>
    <w:rsid w:val="002D02B8"/>
    <w:rsid w:val="00301DA4"/>
    <w:rsid w:val="0031092D"/>
    <w:rsid w:val="003216D1"/>
    <w:rsid w:val="0032282C"/>
    <w:rsid w:val="00323EB5"/>
    <w:rsid w:val="00361964"/>
    <w:rsid w:val="00363674"/>
    <w:rsid w:val="00366930"/>
    <w:rsid w:val="00373145"/>
    <w:rsid w:val="0037762E"/>
    <w:rsid w:val="00380D37"/>
    <w:rsid w:val="003B3DFE"/>
    <w:rsid w:val="003B590B"/>
    <w:rsid w:val="003C749A"/>
    <w:rsid w:val="003C7FC5"/>
    <w:rsid w:val="003D2387"/>
    <w:rsid w:val="003F3721"/>
    <w:rsid w:val="00406493"/>
    <w:rsid w:val="00416C7F"/>
    <w:rsid w:val="00424118"/>
    <w:rsid w:val="00433761"/>
    <w:rsid w:val="00441416"/>
    <w:rsid w:val="00441960"/>
    <w:rsid w:val="004537C4"/>
    <w:rsid w:val="004607AE"/>
    <w:rsid w:val="00463593"/>
    <w:rsid w:val="004707C1"/>
    <w:rsid w:val="00475939"/>
    <w:rsid w:val="00477704"/>
    <w:rsid w:val="004C0D55"/>
    <w:rsid w:val="004D0206"/>
    <w:rsid w:val="004E25E6"/>
    <w:rsid w:val="004E5271"/>
    <w:rsid w:val="004F5AFC"/>
    <w:rsid w:val="004F7806"/>
    <w:rsid w:val="00503133"/>
    <w:rsid w:val="005200A8"/>
    <w:rsid w:val="005348B0"/>
    <w:rsid w:val="005356F7"/>
    <w:rsid w:val="005475DD"/>
    <w:rsid w:val="005731EF"/>
    <w:rsid w:val="005778AA"/>
    <w:rsid w:val="00582C17"/>
    <w:rsid w:val="00585307"/>
    <w:rsid w:val="005903BD"/>
    <w:rsid w:val="005A19A5"/>
    <w:rsid w:val="005A7272"/>
    <w:rsid w:val="005B3145"/>
    <w:rsid w:val="005B4902"/>
    <w:rsid w:val="005C4B04"/>
    <w:rsid w:val="005D693D"/>
    <w:rsid w:val="006113ED"/>
    <w:rsid w:val="00611465"/>
    <w:rsid w:val="0062080C"/>
    <w:rsid w:val="006232FB"/>
    <w:rsid w:val="006377CD"/>
    <w:rsid w:val="00645AA4"/>
    <w:rsid w:val="006465C9"/>
    <w:rsid w:val="00660C4A"/>
    <w:rsid w:val="006801D8"/>
    <w:rsid w:val="00684426"/>
    <w:rsid w:val="006A0EFD"/>
    <w:rsid w:val="006B0B06"/>
    <w:rsid w:val="006C22F8"/>
    <w:rsid w:val="006C429F"/>
    <w:rsid w:val="006D18E4"/>
    <w:rsid w:val="006E32B7"/>
    <w:rsid w:val="006E45C5"/>
    <w:rsid w:val="006E617B"/>
    <w:rsid w:val="006F555A"/>
    <w:rsid w:val="00712B61"/>
    <w:rsid w:val="00713118"/>
    <w:rsid w:val="00714D12"/>
    <w:rsid w:val="00716715"/>
    <w:rsid w:val="00717767"/>
    <w:rsid w:val="007365EA"/>
    <w:rsid w:val="00743994"/>
    <w:rsid w:val="00750444"/>
    <w:rsid w:val="00753DAF"/>
    <w:rsid w:val="007558A1"/>
    <w:rsid w:val="00766E54"/>
    <w:rsid w:val="00767680"/>
    <w:rsid w:val="007836BB"/>
    <w:rsid w:val="00783CBB"/>
    <w:rsid w:val="00783FFE"/>
    <w:rsid w:val="0078529A"/>
    <w:rsid w:val="007A282A"/>
    <w:rsid w:val="007B5E8D"/>
    <w:rsid w:val="007C341A"/>
    <w:rsid w:val="007C603A"/>
    <w:rsid w:val="007E1D99"/>
    <w:rsid w:val="007E6710"/>
    <w:rsid w:val="007F6351"/>
    <w:rsid w:val="0082276C"/>
    <w:rsid w:val="00822842"/>
    <w:rsid w:val="00822FDC"/>
    <w:rsid w:val="00831DBF"/>
    <w:rsid w:val="0084447E"/>
    <w:rsid w:val="00844FC7"/>
    <w:rsid w:val="00846386"/>
    <w:rsid w:val="00880F7E"/>
    <w:rsid w:val="008852B5"/>
    <w:rsid w:val="00891641"/>
    <w:rsid w:val="00895277"/>
    <w:rsid w:val="008C3CCD"/>
    <w:rsid w:val="008C6011"/>
    <w:rsid w:val="008F4DEC"/>
    <w:rsid w:val="008F5FDB"/>
    <w:rsid w:val="00903F7E"/>
    <w:rsid w:val="009100DD"/>
    <w:rsid w:val="00922944"/>
    <w:rsid w:val="00924098"/>
    <w:rsid w:val="0093141F"/>
    <w:rsid w:val="0093358B"/>
    <w:rsid w:val="00942F2B"/>
    <w:rsid w:val="0095718F"/>
    <w:rsid w:val="00960392"/>
    <w:rsid w:val="00965B17"/>
    <w:rsid w:val="0096705D"/>
    <w:rsid w:val="00992172"/>
    <w:rsid w:val="0099334D"/>
    <w:rsid w:val="00994C1B"/>
    <w:rsid w:val="009A31B5"/>
    <w:rsid w:val="009A6BF1"/>
    <w:rsid w:val="009C7762"/>
    <w:rsid w:val="009D2F1C"/>
    <w:rsid w:val="009D55F0"/>
    <w:rsid w:val="009E2A1A"/>
    <w:rsid w:val="009F3DA7"/>
    <w:rsid w:val="009F6B59"/>
    <w:rsid w:val="009F7C52"/>
    <w:rsid w:val="00A12B2A"/>
    <w:rsid w:val="00A26257"/>
    <w:rsid w:val="00A30D08"/>
    <w:rsid w:val="00A46776"/>
    <w:rsid w:val="00A565A8"/>
    <w:rsid w:val="00A80595"/>
    <w:rsid w:val="00A80FBB"/>
    <w:rsid w:val="00A8487B"/>
    <w:rsid w:val="00A910AA"/>
    <w:rsid w:val="00A92EA0"/>
    <w:rsid w:val="00A95C5C"/>
    <w:rsid w:val="00AA2615"/>
    <w:rsid w:val="00AA43E7"/>
    <w:rsid w:val="00AC3824"/>
    <w:rsid w:val="00AD4A43"/>
    <w:rsid w:val="00AE54DF"/>
    <w:rsid w:val="00AE60F1"/>
    <w:rsid w:val="00AF7B41"/>
    <w:rsid w:val="00AF7E0E"/>
    <w:rsid w:val="00B05481"/>
    <w:rsid w:val="00B13903"/>
    <w:rsid w:val="00B17041"/>
    <w:rsid w:val="00B21E05"/>
    <w:rsid w:val="00B35B05"/>
    <w:rsid w:val="00B360E4"/>
    <w:rsid w:val="00B3662E"/>
    <w:rsid w:val="00B423C6"/>
    <w:rsid w:val="00B457E1"/>
    <w:rsid w:val="00B47540"/>
    <w:rsid w:val="00B61CFC"/>
    <w:rsid w:val="00B7495A"/>
    <w:rsid w:val="00B82DDE"/>
    <w:rsid w:val="00B94245"/>
    <w:rsid w:val="00BA64E6"/>
    <w:rsid w:val="00BB0025"/>
    <w:rsid w:val="00BB3DA8"/>
    <w:rsid w:val="00BB5B9D"/>
    <w:rsid w:val="00BC059E"/>
    <w:rsid w:val="00BC399A"/>
    <w:rsid w:val="00BC4D59"/>
    <w:rsid w:val="00BD1843"/>
    <w:rsid w:val="00BE086F"/>
    <w:rsid w:val="00BE432A"/>
    <w:rsid w:val="00BF154B"/>
    <w:rsid w:val="00BF1A72"/>
    <w:rsid w:val="00C013AA"/>
    <w:rsid w:val="00C129EA"/>
    <w:rsid w:val="00C2321C"/>
    <w:rsid w:val="00C24474"/>
    <w:rsid w:val="00C329A9"/>
    <w:rsid w:val="00C42204"/>
    <w:rsid w:val="00C43661"/>
    <w:rsid w:val="00C44296"/>
    <w:rsid w:val="00C56FB5"/>
    <w:rsid w:val="00C60298"/>
    <w:rsid w:val="00C672EB"/>
    <w:rsid w:val="00C7220C"/>
    <w:rsid w:val="00C724F0"/>
    <w:rsid w:val="00C74E13"/>
    <w:rsid w:val="00C81A70"/>
    <w:rsid w:val="00C868D4"/>
    <w:rsid w:val="00CA04BD"/>
    <w:rsid w:val="00CB0E65"/>
    <w:rsid w:val="00CB6AB5"/>
    <w:rsid w:val="00CF0B6A"/>
    <w:rsid w:val="00CF2D3D"/>
    <w:rsid w:val="00CF3437"/>
    <w:rsid w:val="00CF5CED"/>
    <w:rsid w:val="00CF6B6A"/>
    <w:rsid w:val="00CF70A6"/>
    <w:rsid w:val="00D06B2A"/>
    <w:rsid w:val="00D2221C"/>
    <w:rsid w:val="00D34CD8"/>
    <w:rsid w:val="00D50B3F"/>
    <w:rsid w:val="00D76361"/>
    <w:rsid w:val="00D81018"/>
    <w:rsid w:val="00D85460"/>
    <w:rsid w:val="00DA32C4"/>
    <w:rsid w:val="00DB533D"/>
    <w:rsid w:val="00DB68F1"/>
    <w:rsid w:val="00DC3351"/>
    <w:rsid w:val="00DC5E1D"/>
    <w:rsid w:val="00DF47E5"/>
    <w:rsid w:val="00DF7BE9"/>
    <w:rsid w:val="00E04ED7"/>
    <w:rsid w:val="00E0514C"/>
    <w:rsid w:val="00E153D1"/>
    <w:rsid w:val="00E2772D"/>
    <w:rsid w:val="00E40521"/>
    <w:rsid w:val="00E45049"/>
    <w:rsid w:val="00E60CE8"/>
    <w:rsid w:val="00E90ED7"/>
    <w:rsid w:val="00E950DB"/>
    <w:rsid w:val="00EA627F"/>
    <w:rsid w:val="00EB2E3A"/>
    <w:rsid w:val="00EB31FE"/>
    <w:rsid w:val="00EC2F8A"/>
    <w:rsid w:val="00EE35F8"/>
    <w:rsid w:val="00EE3B05"/>
    <w:rsid w:val="00EF2B43"/>
    <w:rsid w:val="00F07DBA"/>
    <w:rsid w:val="00F151ED"/>
    <w:rsid w:val="00F1649A"/>
    <w:rsid w:val="00F52BE0"/>
    <w:rsid w:val="00F53B24"/>
    <w:rsid w:val="00F61B37"/>
    <w:rsid w:val="00F6673F"/>
    <w:rsid w:val="00F7290F"/>
    <w:rsid w:val="00F93426"/>
    <w:rsid w:val="00FA17DC"/>
    <w:rsid w:val="00FB213D"/>
    <w:rsid w:val="00FC6BC6"/>
    <w:rsid w:val="00FD1CBF"/>
    <w:rsid w:val="00FE72CD"/>
    <w:rsid w:val="00FF08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587BE8"/>
  <w15:chartTrackingRefBased/>
  <w15:docId w15:val="{D2425773-F2FE-4B28-A53B-5A9F2F3AA4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766E54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4C0D55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5A727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A30D08"/>
    <w:pPr>
      <w:ind w:left="720"/>
      <w:contextualSpacing/>
    </w:pPr>
    <w:rPr>
      <w:rFonts w:eastAsiaTheme="minorHAnsi"/>
    </w:rPr>
  </w:style>
  <w:style w:type="paragraph" w:customStyle="1" w:styleId="T2">
    <w:name w:val="T2"/>
    <w:basedOn w:val="Normal"/>
    <w:rsid w:val="005731EF"/>
    <w:pPr>
      <w:spacing w:after="240" w:line="240" w:lineRule="auto"/>
      <w:ind w:left="720" w:right="720"/>
      <w:jc w:val="center"/>
    </w:pPr>
    <w:rPr>
      <w:rFonts w:ascii="Times New Roman" w:eastAsia="Malgun Gothic" w:hAnsi="Times New Roman" w:cs="Times New Roman"/>
      <w:b/>
      <w:sz w:val="28"/>
      <w:szCs w:val="20"/>
      <w:lang w:val="en-GB"/>
    </w:rPr>
  </w:style>
  <w:style w:type="character" w:styleId="PlaceholderText">
    <w:name w:val="Placeholder Text"/>
    <w:basedOn w:val="DefaultParagraphFont"/>
    <w:uiPriority w:val="99"/>
    <w:semiHidden/>
    <w:rsid w:val="00C74E13"/>
    <w:rPr>
      <w:color w:val="808080"/>
    </w:rPr>
  </w:style>
  <w:style w:type="paragraph" w:customStyle="1" w:styleId="SP12241851">
    <w:name w:val="SP.12.241851"/>
    <w:basedOn w:val="Normal"/>
    <w:next w:val="Normal"/>
    <w:uiPriority w:val="99"/>
    <w:rsid w:val="00080AE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SP12241893">
    <w:name w:val="SP.12.241893"/>
    <w:basedOn w:val="Normal"/>
    <w:next w:val="Normal"/>
    <w:uiPriority w:val="99"/>
    <w:rsid w:val="00080AE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SP12241871">
    <w:name w:val="SP.12.241871"/>
    <w:basedOn w:val="Normal"/>
    <w:next w:val="Normal"/>
    <w:uiPriority w:val="99"/>
    <w:rsid w:val="00080AE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character" w:customStyle="1" w:styleId="SC12204806">
    <w:name w:val="SC.12.204806"/>
    <w:uiPriority w:val="99"/>
    <w:rsid w:val="00080AED"/>
    <w:rPr>
      <w:color w:val="000000"/>
      <w:sz w:val="20"/>
      <w:szCs w:val="20"/>
    </w:rPr>
  </w:style>
  <w:style w:type="character" w:customStyle="1" w:styleId="SC12204891">
    <w:name w:val="SC.12.204891"/>
    <w:uiPriority w:val="99"/>
    <w:rsid w:val="00080AED"/>
    <w:rPr>
      <w:color w:val="000000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4042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3E8199-6CC8-4D75-80AC-9AA7DA3FF5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6</TotalTime>
  <Pages>1</Pages>
  <Words>497</Words>
  <Characters>2835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Qualcomm Incorporated</Company>
  <LinksUpToDate>false</LinksUpToDate>
  <CharactersWithSpaces>33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llhammer, Steve</dc:creator>
  <cp:keywords/>
  <dc:description/>
  <cp:lastModifiedBy>Steve Shellhammer</cp:lastModifiedBy>
  <cp:revision>221</cp:revision>
  <cp:lastPrinted>2014-11-08T19:57:00Z</cp:lastPrinted>
  <dcterms:created xsi:type="dcterms:W3CDTF">2014-11-08T19:17:00Z</dcterms:created>
  <dcterms:modified xsi:type="dcterms:W3CDTF">2018-07-08T17:41:00Z</dcterms:modified>
</cp:coreProperties>
</file>